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90DA6" w:rsidRPr="008E4BC6" w:rsidRDefault="00C90DA6" w:rsidP="00C90DA6">
      <w:pPr>
        <w:rPr>
          <w:b/>
          <w:color w:val="000000"/>
          <w:u w:val="single"/>
        </w:rPr>
      </w:pPr>
      <w:r w:rsidRPr="008E4BC6">
        <w:rPr>
          <w:b/>
          <w:color w:val="000000"/>
          <w:u w:val="single"/>
        </w:rPr>
        <w:t>Introduction</w:t>
      </w:r>
    </w:p>
    <w:p w:rsidR="00C90DA6" w:rsidRPr="00E74D0D" w:rsidRDefault="00C90DA6" w:rsidP="00C90DA6">
      <w:pPr>
        <w:ind w:firstLine="720"/>
        <w:rPr>
          <w:color w:val="000000"/>
        </w:rPr>
      </w:pPr>
    </w:p>
    <w:p w:rsidR="00ED1A52" w:rsidRPr="00E74D0D" w:rsidRDefault="00ED1A52" w:rsidP="00157316">
      <w:pPr>
        <w:autoSpaceDE w:val="0"/>
        <w:autoSpaceDN w:val="0"/>
        <w:adjustRightInd w:val="0"/>
        <w:ind w:firstLine="720"/>
        <w:rPr>
          <w:iCs/>
        </w:rPr>
      </w:pPr>
      <w:r w:rsidRPr="00E74D0D">
        <w:rPr>
          <w:iCs/>
        </w:rPr>
        <w:t xml:space="preserve">The principal purpose of this lab is to learn about programmable </w:t>
      </w:r>
      <w:r w:rsidR="00157316" w:rsidRPr="00E74D0D">
        <w:rPr>
          <w:iCs/>
        </w:rPr>
        <w:t xml:space="preserve">logic where VHDL is </w:t>
      </w:r>
      <w:r w:rsidRPr="00E74D0D">
        <w:rPr>
          <w:iCs/>
        </w:rPr>
        <w:t>used</w:t>
      </w:r>
      <w:r w:rsidR="00157316" w:rsidRPr="00E74D0D">
        <w:rPr>
          <w:iCs/>
        </w:rPr>
        <w:t xml:space="preserve"> </w:t>
      </w:r>
      <w:r w:rsidRPr="00E74D0D">
        <w:rPr>
          <w:iCs/>
        </w:rPr>
        <w:t>to specify the functionality. You will implement a complex combinational circuit that</w:t>
      </w:r>
      <w:r w:rsidR="00157316" w:rsidRPr="00E74D0D">
        <w:rPr>
          <w:iCs/>
        </w:rPr>
        <w:t xml:space="preserve"> </w:t>
      </w:r>
      <w:r w:rsidRPr="00E74D0D">
        <w:rPr>
          <w:iCs/>
        </w:rPr>
        <w:t>includes about programmable logic and VHDL to drive a seven-segment display.</w:t>
      </w:r>
      <w:r w:rsidR="00157316" w:rsidRPr="00E74D0D">
        <w:rPr>
          <w:iCs/>
        </w:rPr>
        <w:t xml:space="preserve"> </w:t>
      </w:r>
      <w:r w:rsidR="00B617EC" w:rsidRPr="00E74D0D">
        <w:rPr>
          <w:iCs/>
        </w:rPr>
        <w:t xml:space="preserve">Objective: </w:t>
      </w:r>
      <w:r w:rsidRPr="00E74D0D">
        <w:t>You are to design the system shown below which is a code converter to convert a 4 bit binary</w:t>
      </w:r>
      <w:r w:rsidR="00157316" w:rsidRPr="00E74D0D">
        <w:rPr>
          <w:iCs/>
        </w:rPr>
        <w:t xml:space="preserve"> </w:t>
      </w:r>
      <w:r w:rsidRPr="00E74D0D">
        <w:t xml:space="preserve">code into a seven segment display output code </w:t>
      </w:r>
      <w:r w:rsidRPr="00E74D0D">
        <w:rPr>
          <w:b/>
          <w:bCs/>
        </w:rPr>
        <w:t>(0-9,A-F)</w:t>
      </w:r>
    </w:p>
    <w:p w:rsidR="00C90DA6" w:rsidRPr="00E74D0D" w:rsidRDefault="00C90DA6" w:rsidP="00C90DA6">
      <w:pPr>
        <w:rPr>
          <w:color w:val="000000"/>
        </w:rPr>
      </w:pPr>
    </w:p>
    <w:p w:rsidR="00C90DA6" w:rsidRPr="00E74D0D" w:rsidRDefault="00BD15D0" w:rsidP="00BD15D0">
      <w:pPr>
        <w:ind w:firstLine="720"/>
        <w:rPr>
          <w:color w:val="000000"/>
        </w:rPr>
      </w:pPr>
      <w:r w:rsidRPr="00E74D0D">
        <w:rPr>
          <w:color w:val="000000"/>
        </w:rPr>
        <w:t>Here are diagrams of the two chips used:</w:t>
      </w:r>
      <w:r w:rsidR="00ED1A52" w:rsidRPr="00E74D0D">
        <w:object w:dxaOrig="7240" w:dyaOrig="22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pt;height:135.75pt" o:ole="">
            <v:imagedata r:id="rId6" o:title=""/>
          </v:shape>
          <o:OLEObject Type="Embed" ProgID="Visio.Drawing.11" ShapeID="_x0000_i1025" DrawAspect="Content" ObjectID="_1289954712" r:id="rId7"/>
        </w:object>
      </w:r>
    </w:p>
    <w:p w:rsidR="00C90DA6" w:rsidRPr="00E74D0D" w:rsidRDefault="00C90DA6" w:rsidP="00C90DA6">
      <w:pPr>
        <w:rPr>
          <w:b/>
        </w:rPr>
      </w:pPr>
    </w:p>
    <w:p w:rsidR="00C90DA6" w:rsidRPr="008E4BC6" w:rsidRDefault="00C90DA6" w:rsidP="00C90DA6">
      <w:pPr>
        <w:rPr>
          <w:b/>
          <w:u w:val="single"/>
        </w:rPr>
      </w:pPr>
      <w:r w:rsidRPr="008E4BC6">
        <w:rPr>
          <w:b/>
          <w:u w:val="single"/>
        </w:rPr>
        <w:t>Preliminary Work</w:t>
      </w:r>
    </w:p>
    <w:p w:rsidR="00C81407" w:rsidRPr="00E74D0D" w:rsidRDefault="00C81407" w:rsidP="00BD15D0"/>
    <w:p w:rsidR="00BD15D0" w:rsidRPr="00E74D0D" w:rsidRDefault="00BD15D0" w:rsidP="00BD15D0">
      <w:r w:rsidRPr="00E74D0D">
        <w:t xml:space="preserve">1) </w:t>
      </w:r>
      <w:r w:rsidR="00047C03" w:rsidRPr="00E74D0D">
        <w:t xml:space="preserve"> Knowing visually ho</w:t>
      </w:r>
      <w:r w:rsidR="00C47DDB" w:rsidRPr="00E74D0D">
        <w:t xml:space="preserve">w numbers and letters appear and using the chip diagrams above, </w:t>
      </w:r>
      <w:r w:rsidR="00047C03" w:rsidRPr="00E74D0D">
        <w:t>we were able to create a truth table.</w:t>
      </w:r>
      <w:r w:rsidR="00C47DDB" w:rsidRPr="00E74D0D">
        <w:t xml:space="preserve"> </w:t>
      </w:r>
      <w:r w:rsidR="00F767CB" w:rsidRPr="00E74D0D">
        <w:t>ABCD are the inputs and abcdefg are the outputs</w:t>
      </w:r>
      <w:r w:rsidR="00C81407" w:rsidRPr="00E74D0D">
        <w:t xml:space="preserve">. </w:t>
      </w:r>
    </w:p>
    <w:p w:rsidR="00BD15D0" w:rsidRPr="00E74D0D" w:rsidRDefault="00BD15D0" w:rsidP="00BD15D0"/>
    <w:p w:rsidR="00BD15D0" w:rsidRPr="00E74D0D" w:rsidRDefault="00BD15D0" w:rsidP="00BD15D0">
      <w:pPr>
        <w:rPr>
          <w:b/>
        </w:rPr>
      </w:pPr>
    </w:p>
    <w:tbl>
      <w:tblPr>
        <w:tblStyle w:val="TableGrid2"/>
        <w:tblW w:w="0" w:type="auto"/>
        <w:jc w:val="center"/>
        <w:tblLook w:val="0020"/>
      </w:tblPr>
      <w:tblGrid>
        <w:gridCol w:w="738"/>
        <w:gridCol w:w="738"/>
        <w:gridCol w:w="738"/>
        <w:gridCol w:w="738"/>
        <w:gridCol w:w="738"/>
        <w:gridCol w:w="738"/>
        <w:gridCol w:w="738"/>
        <w:gridCol w:w="738"/>
        <w:gridCol w:w="738"/>
        <w:gridCol w:w="738"/>
        <w:gridCol w:w="738"/>
        <w:gridCol w:w="738"/>
      </w:tblGrid>
      <w:tr w:rsidR="004C2833" w:rsidRPr="00E74D0D" w:rsidTr="00785834">
        <w:trPr>
          <w:cnfStyle w:val="100000000000"/>
          <w:jc w:val="center"/>
        </w:trPr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#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A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B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C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D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a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b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c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d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e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f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g</w:t>
            </w:r>
          </w:p>
        </w:tc>
      </w:tr>
      <w:tr w:rsidR="004C2833" w:rsidRPr="00E74D0D" w:rsidTr="00785834">
        <w:trPr>
          <w:jc w:val="center"/>
        </w:trPr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</w:tr>
      <w:tr w:rsidR="004C2833" w:rsidRPr="00E74D0D" w:rsidTr="00785834">
        <w:trPr>
          <w:jc w:val="center"/>
        </w:trPr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</w:tr>
      <w:tr w:rsidR="004C2833" w:rsidRPr="00E74D0D" w:rsidTr="00785834">
        <w:trPr>
          <w:jc w:val="center"/>
        </w:trPr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2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</w:tr>
      <w:tr w:rsidR="004C2833" w:rsidRPr="00E74D0D" w:rsidTr="00785834">
        <w:trPr>
          <w:jc w:val="center"/>
        </w:trPr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3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</w:tr>
      <w:tr w:rsidR="004C2833" w:rsidRPr="00E74D0D" w:rsidTr="00785834">
        <w:trPr>
          <w:jc w:val="center"/>
        </w:trPr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4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</w:tr>
      <w:tr w:rsidR="004C2833" w:rsidRPr="00E74D0D" w:rsidTr="00785834">
        <w:trPr>
          <w:jc w:val="center"/>
        </w:trPr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5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</w:tr>
      <w:tr w:rsidR="004C2833" w:rsidRPr="00E74D0D" w:rsidTr="00785834">
        <w:trPr>
          <w:jc w:val="center"/>
        </w:trPr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6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</w:tr>
      <w:tr w:rsidR="004C2833" w:rsidRPr="00E74D0D" w:rsidTr="00785834">
        <w:trPr>
          <w:jc w:val="center"/>
        </w:trPr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7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</w:tr>
      <w:tr w:rsidR="004C2833" w:rsidRPr="00E74D0D" w:rsidTr="00785834">
        <w:trPr>
          <w:jc w:val="center"/>
        </w:trPr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8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</w:tr>
      <w:tr w:rsidR="004C2833" w:rsidRPr="00E74D0D" w:rsidTr="00785834">
        <w:trPr>
          <w:jc w:val="center"/>
        </w:trPr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9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</w:tr>
      <w:tr w:rsidR="004C2833" w:rsidRPr="00E74D0D" w:rsidTr="00785834">
        <w:trPr>
          <w:jc w:val="center"/>
        </w:trPr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A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</w:tr>
      <w:tr w:rsidR="004C2833" w:rsidRPr="00E74D0D" w:rsidTr="00785834">
        <w:trPr>
          <w:jc w:val="center"/>
        </w:trPr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b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</w:tr>
      <w:tr w:rsidR="004C2833" w:rsidRPr="00E74D0D" w:rsidTr="00785834">
        <w:trPr>
          <w:jc w:val="center"/>
        </w:trPr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C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</w:tr>
      <w:tr w:rsidR="004C2833" w:rsidRPr="00E74D0D" w:rsidTr="00785834">
        <w:trPr>
          <w:jc w:val="center"/>
        </w:trPr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d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1404BA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1404BA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1404BA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1404BA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1404BA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1404BA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1404BA" w:rsidP="007A1139">
            <w:pPr>
              <w:jc w:val="center"/>
            </w:pPr>
            <w:r w:rsidRPr="00E74D0D">
              <w:t>0</w:t>
            </w:r>
          </w:p>
        </w:tc>
      </w:tr>
      <w:tr w:rsidR="004C2833" w:rsidRPr="00E74D0D" w:rsidTr="00785834">
        <w:trPr>
          <w:jc w:val="center"/>
        </w:trPr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E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1404BA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1404BA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1404BA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1404BA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1404BA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1404BA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1404BA" w:rsidP="007A1139">
            <w:pPr>
              <w:jc w:val="center"/>
            </w:pPr>
            <w:r w:rsidRPr="00E74D0D">
              <w:t>0</w:t>
            </w:r>
          </w:p>
        </w:tc>
      </w:tr>
      <w:tr w:rsidR="004C2833" w:rsidRPr="00E74D0D" w:rsidTr="00785834">
        <w:trPr>
          <w:jc w:val="center"/>
        </w:trPr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F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4C2833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1404BA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1404BA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1404BA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1404BA" w:rsidP="007A1139">
            <w:pPr>
              <w:jc w:val="center"/>
            </w:pPr>
            <w:r w:rsidRPr="00E74D0D">
              <w:t>0</w:t>
            </w:r>
          </w:p>
        </w:tc>
        <w:tc>
          <w:tcPr>
            <w:tcW w:w="738" w:type="dxa"/>
          </w:tcPr>
          <w:p w:rsidR="004C2833" w:rsidRPr="00E74D0D" w:rsidRDefault="001404BA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1404BA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1404BA" w:rsidP="007A1139">
            <w:pPr>
              <w:jc w:val="center"/>
            </w:pPr>
            <w:r w:rsidRPr="00E74D0D">
              <w:t>1</w:t>
            </w:r>
          </w:p>
        </w:tc>
        <w:tc>
          <w:tcPr>
            <w:tcW w:w="738" w:type="dxa"/>
          </w:tcPr>
          <w:p w:rsidR="004C2833" w:rsidRPr="00E74D0D" w:rsidRDefault="001404BA" w:rsidP="007A1139">
            <w:pPr>
              <w:jc w:val="center"/>
            </w:pPr>
            <w:r w:rsidRPr="00E74D0D">
              <w:t>0</w:t>
            </w:r>
          </w:p>
        </w:tc>
      </w:tr>
    </w:tbl>
    <w:p w:rsidR="00BD15D0" w:rsidRPr="00E74D0D" w:rsidRDefault="00BD15D0" w:rsidP="00C90DA6"/>
    <w:p w:rsidR="00C81407" w:rsidRPr="008B4783" w:rsidRDefault="00DA1B05" w:rsidP="008B4783">
      <w:pPr>
        <w:jc w:val="center"/>
        <w:rPr>
          <w:sz w:val="20"/>
          <w:szCs w:val="20"/>
        </w:rPr>
      </w:pPr>
      <w:r>
        <w:rPr>
          <w:sz w:val="20"/>
          <w:szCs w:val="20"/>
        </w:rPr>
        <w:t>Note:</w:t>
      </w:r>
      <w:r w:rsidR="00C81407" w:rsidRPr="008B4783">
        <w:rPr>
          <w:sz w:val="20"/>
          <w:szCs w:val="20"/>
        </w:rPr>
        <w:t xml:space="preserve"> </w:t>
      </w:r>
      <w:r>
        <w:rPr>
          <w:sz w:val="20"/>
          <w:szCs w:val="20"/>
        </w:rPr>
        <w:t>S</w:t>
      </w:r>
      <w:r w:rsidR="00C81407" w:rsidRPr="008B4783">
        <w:rPr>
          <w:sz w:val="20"/>
          <w:szCs w:val="20"/>
        </w:rPr>
        <w:t xml:space="preserve">ome letters </w:t>
      </w:r>
      <w:r>
        <w:rPr>
          <w:sz w:val="20"/>
          <w:szCs w:val="20"/>
        </w:rPr>
        <w:t>are capitalized and some are not</w:t>
      </w:r>
      <w:r w:rsidR="00C81407" w:rsidRPr="008B4783">
        <w:rPr>
          <w:sz w:val="20"/>
          <w:szCs w:val="20"/>
        </w:rPr>
        <w:t xml:space="preserve">. </w:t>
      </w:r>
      <w:r w:rsidR="00C47DDB" w:rsidRPr="008B4783">
        <w:rPr>
          <w:sz w:val="20"/>
          <w:szCs w:val="20"/>
        </w:rPr>
        <w:t>That is because were able to choose how to display numbers and letters the way we wanted to.</w:t>
      </w:r>
    </w:p>
    <w:p w:rsidR="00C47DDB" w:rsidRPr="00E74D0D" w:rsidRDefault="00C47DDB" w:rsidP="00C90DA6"/>
    <w:p w:rsidR="00C47DDB" w:rsidRPr="00E74D0D" w:rsidRDefault="00C47DDB" w:rsidP="00C47DDB">
      <w:pPr>
        <w:autoSpaceDE w:val="0"/>
        <w:autoSpaceDN w:val="0"/>
        <w:adjustRightInd w:val="0"/>
      </w:pPr>
      <w:r w:rsidRPr="00E74D0D">
        <w:t xml:space="preserve">2. </w:t>
      </w:r>
      <w:r w:rsidR="00F944C0" w:rsidRPr="00E74D0D">
        <w:t>After that, we simplified the expressions for each of the seven functions using the online K-map tool.</w:t>
      </w:r>
    </w:p>
    <w:tbl>
      <w:tblPr>
        <w:tblStyle w:val="TableGrid2"/>
        <w:tblW w:w="0" w:type="auto"/>
        <w:jc w:val="center"/>
        <w:tblLook w:val="0020"/>
      </w:tblPr>
      <w:tblGrid>
        <w:gridCol w:w="738"/>
        <w:gridCol w:w="7502"/>
        <w:gridCol w:w="110"/>
      </w:tblGrid>
      <w:tr w:rsidR="00B617EC" w:rsidRPr="00E74D0D" w:rsidTr="00EB63EE">
        <w:trPr>
          <w:gridAfter w:val="1"/>
          <w:cnfStyle w:val="100000000000"/>
          <w:wAfter w:w="110" w:type="dxa"/>
          <w:jc w:val="center"/>
        </w:trPr>
        <w:tc>
          <w:tcPr>
            <w:tcW w:w="738" w:type="dxa"/>
          </w:tcPr>
          <w:p w:rsidR="00B617EC" w:rsidRPr="00E74D0D" w:rsidRDefault="00B617EC" w:rsidP="007A1139">
            <w:pPr>
              <w:jc w:val="center"/>
            </w:pPr>
            <w:r w:rsidRPr="00E74D0D">
              <w:t>F</w:t>
            </w:r>
          </w:p>
        </w:tc>
        <w:tc>
          <w:tcPr>
            <w:tcW w:w="7502" w:type="dxa"/>
          </w:tcPr>
          <w:p w:rsidR="00B617EC" w:rsidRPr="00E74D0D" w:rsidRDefault="00B617EC" w:rsidP="00B617EC">
            <w:pPr>
              <w:jc w:val="center"/>
            </w:pPr>
            <w:r w:rsidRPr="00E74D0D">
              <w:t>Expression</w:t>
            </w:r>
          </w:p>
        </w:tc>
      </w:tr>
      <w:tr w:rsidR="00B617EC" w:rsidRPr="00E74D0D" w:rsidTr="00EB63EE">
        <w:trPr>
          <w:gridAfter w:val="1"/>
          <w:wAfter w:w="110" w:type="dxa"/>
          <w:jc w:val="center"/>
        </w:trPr>
        <w:tc>
          <w:tcPr>
            <w:tcW w:w="738" w:type="dxa"/>
          </w:tcPr>
          <w:p w:rsidR="00B617EC" w:rsidRPr="00E74D0D" w:rsidRDefault="00CF49B9" w:rsidP="007A1139">
            <w:pPr>
              <w:jc w:val="center"/>
            </w:pPr>
            <w:r>
              <w:t>a</w:t>
            </w:r>
          </w:p>
        </w:tc>
        <w:tc>
          <w:tcPr>
            <w:tcW w:w="7502" w:type="dxa"/>
          </w:tcPr>
          <w:p w:rsidR="00B617EC" w:rsidRPr="00E74D0D" w:rsidRDefault="00E95731" w:rsidP="00A8647E">
            <w:r>
              <w:t>¬</w:t>
            </w:r>
            <w:r w:rsidR="00077B11">
              <w:t>AC</w:t>
            </w:r>
            <w:r w:rsidR="00CF49B9" w:rsidRPr="00CF49B9">
              <w:t xml:space="preserve"> </w:t>
            </w:r>
            <w:r w:rsidR="00CF49B9">
              <w:t>+</w:t>
            </w:r>
            <w:r w:rsidR="006A69F9">
              <w:t xml:space="preserve"> BC </w:t>
            </w:r>
            <w:r w:rsidR="00CF49B9">
              <w:t>+</w:t>
            </w:r>
            <w:r w:rsidR="00077B11">
              <w:t xml:space="preserve"> </w:t>
            </w:r>
            <w:r>
              <w:t>¬</w:t>
            </w:r>
            <w:r w:rsidR="00077B11">
              <w:t>B</w:t>
            </w:r>
            <w:r>
              <w:t>¬</w:t>
            </w:r>
            <w:r w:rsidR="00077B11">
              <w:t>D</w:t>
            </w:r>
            <w:r w:rsidR="00CF49B9" w:rsidRPr="00CF49B9">
              <w:t xml:space="preserve"> </w:t>
            </w:r>
            <w:r w:rsidR="00CF49B9">
              <w:t>+</w:t>
            </w:r>
            <w:r w:rsidR="00077B11">
              <w:t xml:space="preserve"> </w:t>
            </w:r>
            <w:r>
              <w:t>¬</w:t>
            </w:r>
            <w:r w:rsidR="00077B11">
              <w:t>ABD</w:t>
            </w:r>
            <w:r w:rsidR="00CF49B9" w:rsidRPr="00CF49B9">
              <w:t xml:space="preserve"> </w:t>
            </w:r>
            <w:r w:rsidR="00CF49B9">
              <w:t>+</w:t>
            </w:r>
            <w:r w:rsidR="006A69F9">
              <w:t xml:space="preserve"> A</w:t>
            </w:r>
            <w:r>
              <w:t>¬</w:t>
            </w:r>
            <w:r w:rsidR="006A69F9">
              <w:t>B</w:t>
            </w:r>
            <w:r>
              <w:t>¬</w:t>
            </w:r>
            <w:r w:rsidR="00CF49B9" w:rsidRPr="00CF49B9">
              <w:t>C</w:t>
            </w:r>
          </w:p>
        </w:tc>
      </w:tr>
      <w:tr w:rsidR="00B617EC" w:rsidRPr="00E74D0D" w:rsidTr="00EB63EE">
        <w:trPr>
          <w:gridAfter w:val="1"/>
          <w:wAfter w:w="110" w:type="dxa"/>
          <w:jc w:val="center"/>
        </w:trPr>
        <w:tc>
          <w:tcPr>
            <w:tcW w:w="738" w:type="dxa"/>
          </w:tcPr>
          <w:p w:rsidR="00B617EC" w:rsidRPr="00E74D0D" w:rsidRDefault="00B617EC" w:rsidP="007A1139">
            <w:pPr>
              <w:jc w:val="center"/>
            </w:pPr>
            <w:r w:rsidRPr="00E74D0D">
              <w:t>b</w:t>
            </w:r>
          </w:p>
        </w:tc>
        <w:tc>
          <w:tcPr>
            <w:tcW w:w="7502" w:type="dxa"/>
          </w:tcPr>
          <w:p w:rsidR="00B617EC" w:rsidRPr="00E74D0D" w:rsidRDefault="006A69F9" w:rsidP="00EB63EE">
            <w:r>
              <w:t>A</w:t>
            </w:r>
            <w:r w:rsidR="00E95731">
              <w:t>¬</w:t>
            </w:r>
            <w:r>
              <w:t>B</w:t>
            </w:r>
            <w:r w:rsidR="00CF49B9" w:rsidRPr="00CF49B9">
              <w:t xml:space="preserve"> </w:t>
            </w:r>
            <w:r w:rsidR="00CF49B9">
              <w:t>+</w:t>
            </w:r>
            <w:r>
              <w:t xml:space="preserve"> AC</w:t>
            </w:r>
            <w:r w:rsidR="00CF49B9" w:rsidRPr="00CF49B9">
              <w:t xml:space="preserve"> </w:t>
            </w:r>
            <w:r w:rsidR="00CF49B9">
              <w:t>+</w:t>
            </w:r>
            <w:r>
              <w:t xml:space="preserve"> </w:t>
            </w:r>
            <w:r w:rsidR="00E95731">
              <w:t>¬</w:t>
            </w:r>
            <w:r>
              <w:t>A</w:t>
            </w:r>
            <w:r w:rsidR="00CF49B9" w:rsidRPr="00CF49B9">
              <w:t>B</w:t>
            </w:r>
            <w:r w:rsidR="00E95731">
              <w:t>¬</w:t>
            </w:r>
            <w:r>
              <w:t>D</w:t>
            </w:r>
            <w:r w:rsidR="00CF49B9" w:rsidRPr="00CF49B9">
              <w:t xml:space="preserve"> </w:t>
            </w:r>
            <w:r w:rsidR="00CF49B9">
              <w:t>+</w:t>
            </w:r>
            <w:r>
              <w:t xml:space="preserve"> </w:t>
            </w:r>
            <w:r w:rsidR="00E95731">
              <w:t>¬</w:t>
            </w:r>
            <w:r>
              <w:t>A</w:t>
            </w:r>
            <w:r w:rsidR="00E95731">
              <w:t>¬</w:t>
            </w:r>
            <w:r>
              <w:t>C</w:t>
            </w:r>
            <w:r w:rsidR="00E95731">
              <w:t>¬</w:t>
            </w:r>
            <w:r w:rsidR="00CF49B9" w:rsidRPr="00CF49B9">
              <w:t>D</w:t>
            </w:r>
          </w:p>
        </w:tc>
      </w:tr>
      <w:tr w:rsidR="00B617EC" w:rsidRPr="00E74D0D" w:rsidTr="00EB63EE">
        <w:trPr>
          <w:gridAfter w:val="1"/>
          <w:wAfter w:w="110" w:type="dxa"/>
          <w:jc w:val="center"/>
        </w:trPr>
        <w:tc>
          <w:tcPr>
            <w:tcW w:w="738" w:type="dxa"/>
          </w:tcPr>
          <w:p w:rsidR="00B617EC" w:rsidRPr="00E74D0D" w:rsidRDefault="00CF49B9" w:rsidP="007A1139">
            <w:pPr>
              <w:jc w:val="center"/>
            </w:pPr>
            <w:r>
              <w:t>c</w:t>
            </w:r>
          </w:p>
        </w:tc>
        <w:tc>
          <w:tcPr>
            <w:tcW w:w="7502" w:type="dxa"/>
          </w:tcPr>
          <w:p w:rsidR="00B617EC" w:rsidRPr="00E74D0D" w:rsidRDefault="006A69F9" w:rsidP="00EB63EE">
            <w:r>
              <w:t>AB</w:t>
            </w:r>
            <w:r w:rsidR="00CF49B9" w:rsidRPr="00CF49B9">
              <w:t xml:space="preserve"> </w:t>
            </w:r>
            <w:r w:rsidR="00CF49B9">
              <w:t>+</w:t>
            </w:r>
            <w:r>
              <w:t xml:space="preserve"> C</w:t>
            </w:r>
            <w:r w:rsidR="00E95731">
              <w:t>¬</w:t>
            </w:r>
            <w:r>
              <w:t>D</w:t>
            </w:r>
            <w:r w:rsidR="00CF49B9" w:rsidRPr="00CF49B9">
              <w:t xml:space="preserve"> </w:t>
            </w:r>
            <w:r w:rsidR="00CF49B9">
              <w:t>+</w:t>
            </w:r>
            <w:r>
              <w:t xml:space="preserve"> AC</w:t>
            </w:r>
            <w:r w:rsidR="00CF49B9" w:rsidRPr="00CF49B9">
              <w:t xml:space="preserve"> </w:t>
            </w:r>
            <w:r w:rsidR="00CF49B9">
              <w:t>+</w:t>
            </w:r>
            <w:r>
              <w:t xml:space="preserve"> A</w:t>
            </w:r>
            <w:r w:rsidR="00E95731">
              <w:t>¬</w:t>
            </w:r>
            <w:r>
              <w:t>D</w:t>
            </w:r>
            <w:r w:rsidR="00CF49B9" w:rsidRPr="00CF49B9">
              <w:t xml:space="preserve"> </w:t>
            </w:r>
            <w:r w:rsidR="00CF49B9">
              <w:t>+</w:t>
            </w:r>
            <w:r>
              <w:t xml:space="preserve"> </w:t>
            </w:r>
            <w:r w:rsidR="00E95731">
              <w:t>¬</w:t>
            </w:r>
            <w:r>
              <w:t>B</w:t>
            </w:r>
            <w:r w:rsidR="00E95731">
              <w:t>¬</w:t>
            </w:r>
            <w:r w:rsidR="00CF49B9" w:rsidRPr="00CF49B9">
              <w:t>D</w:t>
            </w:r>
          </w:p>
        </w:tc>
      </w:tr>
      <w:tr w:rsidR="00B617EC" w:rsidRPr="00E74D0D" w:rsidTr="00EB63EE">
        <w:trPr>
          <w:jc w:val="center"/>
        </w:trPr>
        <w:tc>
          <w:tcPr>
            <w:tcW w:w="738" w:type="dxa"/>
          </w:tcPr>
          <w:p w:rsidR="00B617EC" w:rsidRPr="00E74D0D" w:rsidRDefault="00B617EC" w:rsidP="007A1139">
            <w:pPr>
              <w:jc w:val="center"/>
            </w:pPr>
            <w:r w:rsidRPr="00E74D0D">
              <w:t>d</w:t>
            </w:r>
          </w:p>
        </w:tc>
        <w:tc>
          <w:tcPr>
            <w:tcW w:w="7612" w:type="dxa"/>
            <w:gridSpan w:val="2"/>
          </w:tcPr>
          <w:p w:rsidR="00B617EC" w:rsidRPr="00E74D0D" w:rsidRDefault="00E95731" w:rsidP="00EB63EE">
            <w:r>
              <w:t>¬</w:t>
            </w:r>
            <w:r w:rsidR="006A69F9">
              <w:t>A</w:t>
            </w:r>
            <w:r>
              <w:t>¬</w:t>
            </w:r>
            <w:r w:rsidR="006A69F9">
              <w:t>B</w:t>
            </w:r>
            <w:r>
              <w:t>¬</w:t>
            </w:r>
            <w:r w:rsidR="006A69F9">
              <w:t>D</w:t>
            </w:r>
            <w:r w:rsidR="00CF49B9" w:rsidRPr="00CF49B9">
              <w:t xml:space="preserve"> </w:t>
            </w:r>
            <w:r w:rsidR="00CF49B9">
              <w:t>+</w:t>
            </w:r>
            <w:r w:rsidR="006A69F9">
              <w:t xml:space="preserve"> AB</w:t>
            </w:r>
            <w:r>
              <w:t>¬</w:t>
            </w:r>
            <w:r w:rsidR="006A69F9">
              <w:t>D</w:t>
            </w:r>
            <w:r w:rsidR="00CF49B9" w:rsidRPr="00CF49B9">
              <w:t xml:space="preserve"> </w:t>
            </w:r>
            <w:r w:rsidR="00CF49B9">
              <w:t>+</w:t>
            </w:r>
            <w:r w:rsidR="006A69F9">
              <w:t xml:space="preserve"> </w:t>
            </w:r>
            <w:r>
              <w:t>¬</w:t>
            </w:r>
            <w:r w:rsidR="006A69F9">
              <w:t>AC</w:t>
            </w:r>
            <w:r>
              <w:t>¬</w:t>
            </w:r>
            <w:r w:rsidR="006A69F9">
              <w:t>D</w:t>
            </w:r>
            <w:r w:rsidR="00CF49B9" w:rsidRPr="00CF49B9">
              <w:t xml:space="preserve"> </w:t>
            </w:r>
            <w:r w:rsidR="00CF49B9">
              <w:t>+</w:t>
            </w:r>
            <w:r w:rsidR="006A69F9">
              <w:t xml:space="preserve"> B</w:t>
            </w:r>
            <w:r>
              <w:t>¬</w:t>
            </w:r>
            <w:r w:rsidR="006A69F9">
              <w:t>CD</w:t>
            </w:r>
            <w:r w:rsidR="00CF49B9" w:rsidRPr="00CF49B9">
              <w:t xml:space="preserve"> </w:t>
            </w:r>
            <w:r w:rsidR="00CF49B9">
              <w:t>+</w:t>
            </w:r>
            <w:r w:rsidR="006A69F9">
              <w:t xml:space="preserve"> A</w:t>
            </w:r>
            <w:r>
              <w:t>¬</w:t>
            </w:r>
            <w:r w:rsidR="006A69F9">
              <w:t>C</w:t>
            </w:r>
            <w:r>
              <w:t>¬</w:t>
            </w:r>
            <w:r w:rsidR="006A69F9">
              <w:t>D</w:t>
            </w:r>
            <w:r w:rsidR="00CF49B9" w:rsidRPr="00CF49B9">
              <w:t xml:space="preserve"> </w:t>
            </w:r>
            <w:r w:rsidR="00CF49B9">
              <w:t>+</w:t>
            </w:r>
            <w:r w:rsidR="006A69F9">
              <w:t xml:space="preserve"> </w:t>
            </w:r>
            <w:r>
              <w:t>¬</w:t>
            </w:r>
            <w:r w:rsidR="006A69F9">
              <w:t>BC</w:t>
            </w:r>
            <w:r w:rsidR="00CF49B9" w:rsidRPr="00CF49B9">
              <w:t>D</w:t>
            </w:r>
          </w:p>
        </w:tc>
      </w:tr>
      <w:tr w:rsidR="00B617EC" w:rsidRPr="00E74D0D" w:rsidTr="00EB63EE">
        <w:trPr>
          <w:gridAfter w:val="1"/>
          <w:wAfter w:w="110" w:type="dxa"/>
          <w:jc w:val="center"/>
        </w:trPr>
        <w:tc>
          <w:tcPr>
            <w:tcW w:w="738" w:type="dxa"/>
          </w:tcPr>
          <w:p w:rsidR="00B617EC" w:rsidRPr="00E74D0D" w:rsidRDefault="00CF49B9" w:rsidP="007A1139">
            <w:pPr>
              <w:jc w:val="center"/>
            </w:pPr>
            <w:r>
              <w:t>e</w:t>
            </w:r>
          </w:p>
        </w:tc>
        <w:tc>
          <w:tcPr>
            <w:tcW w:w="7502" w:type="dxa"/>
          </w:tcPr>
          <w:p w:rsidR="00B617EC" w:rsidRPr="00E74D0D" w:rsidRDefault="00E95731" w:rsidP="00EB63EE">
            <w:r>
              <w:t>¬</w:t>
            </w:r>
            <w:r w:rsidR="006A69F9">
              <w:t>AB</w:t>
            </w:r>
            <w:r w:rsidR="00CF49B9" w:rsidRPr="00CF49B9">
              <w:t xml:space="preserve"> </w:t>
            </w:r>
            <w:r w:rsidR="00CF49B9">
              <w:t>+</w:t>
            </w:r>
            <w:r w:rsidR="006A69F9">
              <w:t xml:space="preserve"> A</w:t>
            </w:r>
            <w:r>
              <w:t>¬</w:t>
            </w:r>
            <w:r w:rsidR="006A69F9">
              <w:t>B</w:t>
            </w:r>
            <w:r w:rsidR="00CF49B9" w:rsidRPr="00CF49B9">
              <w:t xml:space="preserve"> </w:t>
            </w:r>
            <w:r w:rsidR="00CF49B9">
              <w:t>+</w:t>
            </w:r>
            <w:r w:rsidR="006A69F9">
              <w:t xml:space="preserve"> </w:t>
            </w:r>
            <w:r>
              <w:t>¬</w:t>
            </w:r>
            <w:r w:rsidR="006A69F9">
              <w:t>CD</w:t>
            </w:r>
            <w:r w:rsidR="00CF49B9" w:rsidRPr="00CF49B9">
              <w:t xml:space="preserve"> </w:t>
            </w:r>
            <w:r w:rsidR="00CF49B9">
              <w:t>+</w:t>
            </w:r>
            <w:r w:rsidR="006A69F9">
              <w:t xml:space="preserve"> </w:t>
            </w:r>
            <w:r>
              <w:t>¬</w:t>
            </w:r>
            <w:r w:rsidR="006A69F9">
              <w:t>A</w:t>
            </w:r>
            <w:r>
              <w:t>¬</w:t>
            </w:r>
            <w:r w:rsidR="00CF49B9" w:rsidRPr="00CF49B9">
              <w:t xml:space="preserve">C </w:t>
            </w:r>
            <w:r w:rsidR="00CF49B9">
              <w:t>+</w:t>
            </w:r>
            <w:r w:rsidR="006A69F9">
              <w:t xml:space="preserve"> </w:t>
            </w:r>
            <w:r>
              <w:t>¬</w:t>
            </w:r>
            <w:r w:rsidR="006A69F9">
              <w:t>A</w:t>
            </w:r>
            <w:r w:rsidR="00CF49B9" w:rsidRPr="00CF49B9">
              <w:t>D</w:t>
            </w:r>
          </w:p>
        </w:tc>
      </w:tr>
      <w:tr w:rsidR="00B617EC" w:rsidRPr="00E74D0D" w:rsidTr="00EB63EE">
        <w:trPr>
          <w:gridAfter w:val="1"/>
          <w:wAfter w:w="110" w:type="dxa"/>
          <w:jc w:val="center"/>
        </w:trPr>
        <w:tc>
          <w:tcPr>
            <w:tcW w:w="738" w:type="dxa"/>
          </w:tcPr>
          <w:p w:rsidR="00B617EC" w:rsidRPr="00E74D0D" w:rsidRDefault="00CF49B9" w:rsidP="007A1139">
            <w:pPr>
              <w:jc w:val="center"/>
            </w:pPr>
            <w:r>
              <w:t>f</w:t>
            </w:r>
          </w:p>
        </w:tc>
        <w:tc>
          <w:tcPr>
            <w:tcW w:w="7502" w:type="dxa"/>
          </w:tcPr>
          <w:p w:rsidR="00B617EC" w:rsidRPr="00E74D0D" w:rsidRDefault="00E95731" w:rsidP="00EB63EE">
            <w:r>
              <w:t>¬</w:t>
            </w:r>
            <w:r w:rsidR="006A69F9">
              <w:t>B</w:t>
            </w:r>
            <w:r>
              <w:t>¬</w:t>
            </w:r>
            <w:r w:rsidR="006A69F9">
              <w:t>C</w:t>
            </w:r>
            <w:r w:rsidR="00CF49B9" w:rsidRPr="00CF49B9">
              <w:t xml:space="preserve"> </w:t>
            </w:r>
            <w:r w:rsidR="00CF49B9">
              <w:t>+</w:t>
            </w:r>
            <w:r w:rsidR="006A69F9">
              <w:t xml:space="preserve"> </w:t>
            </w:r>
            <w:r>
              <w:t>¬</w:t>
            </w:r>
            <w:r w:rsidR="006A69F9">
              <w:t>B</w:t>
            </w:r>
            <w:r>
              <w:t>¬</w:t>
            </w:r>
            <w:r w:rsidR="006A69F9">
              <w:t>D</w:t>
            </w:r>
            <w:r w:rsidR="00CF49B9" w:rsidRPr="00CF49B9">
              <w:t xml:space="preserve"> </w:t>
            </w:r>
            <w:r w:rsidR="00CF49B9">
              <w:t>+</w:t>
            </w:r>
            <w:r w:rsidR="006A69F9">
              <w:t xml:space="preserve"> </w:t>
            </w:r>
            <w:r>
              <w:t>¬</w:t>
            </w:r>
            <w:r w:rsidR="006A69F9">
              <w:t>A</w:t>
            </w:r>
            <w:r>
              <w:t>¬</w:t>
            </w:r>
            <w:r w:rsidR="006A69F9">
              <w:t>C</w:t>
            </w:r>
            <w:r>
              <w:t>¬</w:t>
            </w:r>
            <w:r w:rsidR="006A69F9">
              <w:t>D</w:t>
            </w:r>
            <w:r w:rsidR="00CF49B9" w:rsidRPr="00CF49B9">
              <w:t xml:space="preserve"> </w:t>
            </w:r>
            <w:r w:rsidR="00CF49B9">
              <w:t>+</w:t>
            </w:r>
            <w:r w:rsidR="006A69F9">
              <w:t xml:space="preserve"> </w:t>
            </w:r>
            <w:r>
              <w:t>¬</w:t>
            </w:r>
            <w:r w:rsidR="006A69F9">
              <w:t>ACD</w:t>
            </w:r>
            <w:r w:rsidR="00CF49B9" w:rsidRPr="00CF49B9">
              <w:t xml:space="preserve"> </w:t>
            </w:r>
            <w:r w:rsidR="00CF49B9">
              <w:t>+</w:t>
            </w:r>
            <w:r w:rsidR="006A69F9">
              <w:t xml:space="preserve"> AD</w:t>
            </w:r>
            <w:r>
              <w:t>¬</w:t>
            </w:r>
            <w:r w:rsidR="00CF49B9" w:rsidRPr="00CF49B9">
              <w:t>C</w:t>
            </w:r>
          </w:p>
        </w:tc>
      </w:tr>
      <w:tr w:rsidR="00CF49B9" w:rsidRPr="00E74D0D" w:rsidTr="00EB63EE">
        <w:trPr>
          <w:gridAfter w:val="1"/>
          <w:wAfter w:w="110" w:type="dxa"/>
          <w:jc w:val="center"/>
        </w:trPr>
        <w:tc>
          <w:tcPr>
            <w:tcW w:w="738" w:type="dxa"/>
          </w:tcPr>
          <w:p w:rsidR="00CF49B9" w:rsidRDefault="00CF49B9" w:rsidP="007A1139">
            <w:pPr>
              <w:jc w:val="center"/>
            </w:pPr>
            <w:r>
              <w:t>g</w:t>
            </w:r>
          </w:p>
        </w:tc>
        <w:tc>
          <w:tcPr>
            <w:tcW w:w="7502" w:type="dxa"/>
          </w:tcPr>
          <w:p w:rsidR="00CF49B9" w:rsidRPr="00E74D0D" w:rsidRDefault="00CF49B9" w:rsidP="00EB63EE">
            <w:r w:rsidRPr="00CF49B9">
              <w:t xml:space="preserve">A </w:t>
            </w:r>
            <w:r>
              <w:t>+</w:t>
            </w:r>
            <w:r w:rsidR="006A69F9">
              <w:t xml:space="preserve"> C</w:t>
            </w:r>
            <w:r w:rsidR="00E95731">
              <w:t>¬</w:t>
            </w:r>
            <w:r w:rsidR="006A69F9">
              <w:t>D</w:t>
            </w:r>
            <w:r w:rsidRPr="00CF49B9">
              <w:t xml:space="preserve"> </w:t>
            </w:r>
            <w:r>
              <w:t>+</w:t>
            </w:r>
            <w:r w:rsidR="006A69F9">
              <w:t xml:space="preserve"> B</w:t>
            </w:r>
            <w:r w:rsidR="00E95731">
              <w:t>¬</w:t>
            </w:r>
            <w:r w:rsidR="006A69F9">
              <w:t>C</w:t>
            </w:r>
            <w:r w:rsidRPr="00CF49B9">
              <w:t xml:space="preserve"> </w:t>
            </w:r>
            <w:r>
              <w:t>+</w:t>
            </w:r>
            <w:r w:rsidR="006A69F9">
              <w:t xml:space="preserve"> </w:t>
            </w:r>
            <w:r w:rsidR="00E95731">
              <w:t>¬</w:t>
            </w:r>
            <w:r w:rsidR="006A69F9">
              <w:t>B</w:t>
            </w:r>
            <w:r w:rsidRPr="00CF49B9">
              <w:t>C</w:t>
            </w:r>
          </w:p>
        </w:tc>
      </w:tr>
    </w:tbl>
    <w:p w:rsidR="00B617EC" w:rsidRPr="00E74D0D" w:rsidRDefault="00B617EC" w:rsidP="00C47DDB">
      <w:pPr>
        <w:autoSpaceDE w:val="0"/>
        <w:autoSpaceDN w:val="0"/>
        <w:adjustRightInd w:val="0"/>
      </w:pPr>
    </w:p>
    <w:p w:rsidR="008E4BC6" w:rsidRDefault="008E4BC6" w:rsidP="00C47DDB">
      <w:pPr>
        <w:autoSpaceDE w:val="0"/>
        <w:autoSpaceDN w:val="0"/>
        <w:adjustRightInd w:val="0"/>
        <w:rPr>
          <w:b/>
          <w:bCs/>
          <w:iCs/>
          <w:u w:val="single"/>
        </w:rPr>
      </w:pPr>
      <w:r w:rsidRPr="008E4BC6">
        <w:rPr>
          <w:b/>
          <w:bCs/>
          <w:iCs/>
          <w:u w:val="single"/>
        </w:rPr>
        <w:t>Lab Work</w:t>
      </w:r>
    </w:p>
    <w:p w:rsidR="008E4BC6" w:rsidRPr="008E4BC6" w:rsidRDefault="008E4BC6" w:rsidP="00C47DDB">
      <w:pPr>
        <w:autoSpaceDE w:val="0"/>
        <w:autoSpaceDN w:val="0"/>
        <w:adjustRightInd w:val="0"/>
        <w:rPr>
          <w:b/>
          <w:bCs/>
          <w:iCs/>
          <w:u w:val="single"/>
        </w:rPr>
      </w:pPr>
    </w:p>
    <w:p w:rsidR="00C47DDB" w:rsidRDefault="00C47DDB" w:rsidP="00C47DDB">
      <w:pPr>
        <w:autoSpaceDE w:val="0"/>
        <w:autoSpaceDN w:val="0"/>
        <w:adjustRightInd w:val="0"/>
      </w:pPr>
      <w:r w:rsidRPr="00E74D0D">
        <w:t xml:space="preserve">3. </w:t>
      </w:r>
      <w:r w:rsidR="0048003A">
        <w:t>We then entered those expressions into VHDL and added a stimulus.</w:t>
      </w:r>
    </w:p>
    <w:p w:rsidR="00E95731" w:rsidRDefault="00E95731" w:rsidP="00E95731"/>
    <w:p w:rsidR="00E95731" w:rsidRDefault="0048003A" w:rsidP="00E95731">
      <w:r>
        <w:t>--</w:t>
      </w:r>
      <w:r w:rsidR="004E79BE">
        <w:t>expressions</w:t>
      </w:r>
      <w:r w:rsidR="00E95731">
        <w:tab/>
      </w:r>
      <w:r w:rsidR="00E95731">
        <w:tab/>
      </w:r>
      <w:r w:rsidR="00E95731">
        <w:tab/>
        <w:t xml:space="preserve">  </w:t>
      </w:r>
    </w:p>
    <w:p w:rsidR="0048003A" w:rsidRPr="0048003A" w:rsidRDefault="00E95731" w:rsidP="00E95731">
      <w:r w:rsidRPr="0048003A">
        <w:t>Ya &lt;= ((not A) and C) or (B and C ) or ((not B) AnD (not D)) or ((not A) and B AND D) or (A and (not B) and (not C));</w:t>
      </w:r>
    </w:p>
    <w:p w:rsidR="0048003A" w:rsidRPr="0048003A" w:rsidRDefault="00E95731" w:rsidP="00E95731">
      <w:r w:rsidRPr="0048003A">
        <w:t>Yb &lt;= (A and (not B)) or (A and C) or ((not A) and B and (not D)) or ((not A) and (not C) and (not D));</w:t>
      </w:r>
    </w:p>
    <w:p w:rsidR="00E95731" w:rsidRPr="0048003A" w:rsidRDefault="00E95731" w:rsidP="00E95731">
      <w:r w:rsidRPr="0048003A">
        <w:t>Yc &lt;= (A and B) or (C and (not D)) or (A and C) or (A and (not D)) or ((not B) and (not D));</w:t>
      </w:r>
    </w:p>
    <w:p w:rsidR="00E95731" w:rsidRPr="0048003A" w:rsidRDefault="00E95731" w:rsidP="00E95731">
      <w:r w:rsidRPr="0048003A">
        <w:t>Yd &lt;= ((not A) and (not B) and (not D)) or (A and B and (not D)) or ((not A) and C and (not D)) or (B and (not C) and D) or (A and (not C) and (not D)) or ((not B) and C and D);</w:t>
      </w:r>
    </w:p>
    <w:p w:rsidR="00E95731" w:rsidRPr="0048003A" w:rsidRDefault="00E95731" w:rsidP="00E95731">
      <w:r w:rsidRPr="0048003A">
        <w:t>Ye &lt;= ((not A) and B) or (A and (not B)) or ((not C) and D) or ((not A) and (not C)) or ((not A) and D);</w:t>
      </w:r>
    </w:p>
    <w:p w:rsidR="00E95731" w:rsidRPr="0048003A" w:rsidRDefault="00E95731" w:rsidP="00E95731">
      <w:r w:rsidRPr="0048003A">
        <w:t>Yf &lt;= ((not B) and (not C)) or ((not B) and (not D)) or ((not A) and (not C) and (not D)) or ((not A) and C and D) or (A and D and (not C));</w:t>
      </w:r>
    </w:p>
    <w:p w:rsidR="00E95731" w:rsidRPr="0048003A" w:rsidRDefault="00E95731" w:rsidP="00E95731">
      <w:r w:rsidRPr="0048003A">
        <w:t>Yg &lt;= (A) or (C and (not D)) or (B and (not C)) or ((not B) and C);</w:t>
      </w:r>
    </w:p>
    <w:p w:rsidR="00E95731" w:rsidRDefault="00E95731" w:rsidP="00E95731"/>
    <w:p w:rsidR="0048003A" w:rsidRDefault="0048003A" w:rsidP="00E95731">
      <w:r>
        <w:t>--stimulus</w:t>
      </w:r>
    </w:p>
    <w:p w:rsidR="00E95731" w:rsidRDefault="00E95731" w:rsidP="00E95731">
      <w:r>
        <w:t>D &lt;= '0', '1' after 10ns, '0' after 20ns, '1' after 30ns, '0' after 40ns,</w:t>
      </w:r>
    </w:p>
    <w:p w:rsidR="00E95731" w:rsidRDefault="00E95731" w:rsidP="00E95731">
      <w:r>
        <w:t>'1' after 50ns, '0' after 60ns, '1' after 70ns, '0' after 80ns, '1' after</w:t>
      </w:r>
    </w:p>
    <w:p w:rsidR="00E95731" w:rsidRDefault="00E95731" w:rsidP="00E95731">
      <w:r>
        <w:t>90ns, '0' after 100ns, '1' after 110ns, '0' after 120ns, '1' after 130ns,</w:t>
      </w:r>
    </w:p>
    <w:p w:rsidR="00E95731" w:rsidRDefault="00E95731" w:rsidP="00E95731">
      <w:r>
        <w:t>'0' after 140ns, '1' after 150ns;</w:t>
      </w:r>
    </w:p>
    <w:p w:rsidR="00E95731" w:rsidRDefault="00E95731" w:rsidP="00E95731">
      <w:r>
        <w:t>C &lt;= '0', '1' after 20ns, '0' after 40ns, '1' after 60ns, '0' after 80ns,</w:t>
      </w:r>
    </w:p>
    <w:p w:rsidR="00E95731" w:rsidRDefault="00E95731" w:rsidP="00E95731">
      <w:r>
        <w:t>'1' after 100ns, '0' after 120ns, '1' after 140ns;</w:t>
      </w:r>
    </w:p>
    <w:p w:rsidR="00E95731" w:rsidRDefault="00E95731" w:rsidP="00E95731">
      <w:r>
        <w:t>B &lt;= '0', '1' after 40ns, '0' after 80ns, '1' after 120ns;</w:t>
      </w:r>
    </w:p>
    <w:p w:rsidR="00DA1B05" w:rsidRDefault="00E95731" w:rsidP="00885C36">
      <w:r>
        <w:t>A &lt;= '0', '1' after 80ns;</w:t>
      </w:r>
    </w:p>
    <w:p w:rsidR="00DA1B05" w:rsidRDefault="00DA1B05" w:rsidP="00C90DA6">
      <w:pPr>
        <w:ind w:firstLine="720"/>
      </w:pPr>
    </w:p>
    <w:p w:rsidR="00885C36" w:rsidRDefault="00885C36" w:rsidP="00C90DA6">
      <w:pPr>
        <w:ind w:firstLine="720"/>
      </w:pPr>
    </w:p>
    <w:p w:rsidR="00885C36" w:rsidRDefault="00885C36" w:rsidP="00C90DA6">
      <w:pPr>
        <w:ind w:firstLine="720"/>
      </w:pPr>
    </w:p>
    <w:p w:rsidR="00885C36" w:rsidRDefault="00885C36" w:rsidP="00C90DA6">
      <w:pPr>
        <w:ind w:firstLine="720"/>
      </w:pPr>
    </w:p>
    <w:p w:rsidR="00885C36" w:rsidRDefault="00885C36" w:rsidP="00C90DA6">
      <w:pPr>
        <w:ind w:firstLine="720"/>
      </w:pPr>
    </w:p>
    <w:p w:rsidR="00885C36" w:rsidRDefault="00885C36" w:rsidP="00C90DA6">
      <w:pPr>
        <w:ind w:firstLine="720"/>
      </w:pPr>
    </w:p>
    <w:p w:rsidR="00885C36" w:rsidRDefault="00885C36" w:rsidP="00C90DA6">
      <w:pPr>
        <w:ind w:firstLine="720"/>
      </w:pPr>
    </w:p>
    <w:p w:rsidR="00885C36" w:rsidRDefault="00885C36" w:rsidP="00C90DA6">
      <w:pPr>
        <w:ind w:firstLine="720"/>
      </w:pPr>
    </w:p>
    <w:p w:rsidR="00885C36" w:rsidRPr="00E74D0D" w:rsidRDefault="00885C36" w:rsidP="00C90DA6">
      <w:pPr>
        <w:ind w:firstLine="720"/>
      </w:pPr>
    </w:p>
    <w:p w:rsidR="00F944C0" w:rsidRDefault="00F944C0" w:rsidP="00F944C0">
      <w:pPr>
        <w:autoSpaceDE w:val="0"/>
        <w:autoSpaceDN w:val="0"/>
        <w:adjustRightInd w:val="0"/>
      </w:pPr>
      <w:r w:rsidRPr="00E74D0D">
        <w:t xml:space="preserve">4. </w:t>
      </w:r>
      <w:r w:rsidR="008E4BC6">
        <w:t>We then generated a .jed file from the program.</w:t>
      </w:r>
    </w:p>
    <w:p w:rsidR="008E4BC6" w:rsidRPr="00E74D0D" w:rsidRDefault="008E4BC6" w:rsidP="00F944C0">
      <w:pPr>
        <w:autoSpaceDE w:val="0"/>
        <w:autoSpaceDN w:val="0"/>
        <w:adjustRightInd w:val="0"/>
      </w:pPr>
    </w:p>
    <w:p w:rsidR="00F944C0" w:rsidRDefault="00084DE4" w:rsidP="00F944C0">
      <w:pPr>
        <w:autoSpaceDE w:val="0"/>
        <w:autoSpaceDN w:val="0"/>
        <w:adjustRightInd w:val="0"/>
      </w:pPr>
      <w:r>
        <w:t>5</w:t>
      </w:r>
      <w:r w:rsidR="00F944C0" w:rsidRPr="00E74D0D">
        <w:t xml:space="preserve">. </w:t>
      </w:r>
      <w:r w:rsidR="008E4BC6">
        <w:t>Using the pinouts from the .jed file we then created the wire list.</w:t>
      </w:r>
    </w:p>
    <w:p w:rsidR="005A5B26" w:rsidRDefault="005A5B26" w:rsidP="00F944C0">
      <w:pPr>
        <w:autoSpaceDE w:val="0"/>
        <w:autoSpaceDN w:val="0"/>
        <w:adjustRightInd w:val="0"/>
      </w:pPr>
    </w:p>
    <w:p w:rsidR="008E4BC6" w:rsidRDefault="00376BA1" w:rsidP="00F944C0">
      <w:pPr>
        <w:autoSpaceDE w:val="0"/>
        <w:autoSpaceDN w:val="0"/>
        <w:adjustRightInd w:val="0"/>
      </w:pPr>
      <w:r>
        <w:t>U1 - PALCE22V10</w:t>
      </w:r>
    </w:p>
    <w:p w:rsidR="00376BA1" w:rsidRDefault="00376BA1" w:rsidP="00F944C0">
      <w:pPr>
        <w:autoSpaceDE w:val="0"/>
        <w:autoSpaceDN w:val="0"/>
        <w:adjustRightInd w:val="0"/>
      </w:pPr>
      <w:r>
        <w:t>U2 - HD74LS04P</w:t>
      </w:r>
    </w:p>
    <w:p w:rsidR="00376BA1" w:rsidRDefault="00376BA1" w:rsidP="00376BA1">
      <w:pPr>
        <w:autoSpaceDE w:val="0"/>
        <w:autoSpaceDN w:val="0"/>
        <w:adjustRightInd w:val="0"/>
      </w:pPr>
      <w:r>
        <w:t>U3 - HD74LS04P</w:t>
      </w:r>
    </w:p>
    <w:p w:rsidR="00376BA1" w:rsidRDefault="00376BA1" w:rsidP="00376BA1">
      <w:pPr>
        <w:autoSpaceDE w:val="0"/>
        <w:autoSpaceDN w:val="0"/>
        <w:adjustRightInd w:val="0"/>
      </w:pPr>
      <w:r>
        <w:t>U4 - display</w:t>
      </w:r>
    </w:p>
    <w:p w:rsidR="005A5B26" w:rsidRDefault="005A5B26" w:rsidP="00376BA1">
      <w:pPr>
        <w:autoSpaceDE w:val="0"/>
        <w:autoSpaceDN w:val="0"/>
        <w:adjustRightInd w:val="0"/>
      </w:pPr>
    </w:p>
    <w:p w:rsidR="00376BA1" w:rsidRDefault="00376BA1" w:rsidP="00376BA1">
      <w:pPr>
        <w:autoSpaceDE w:val="0"/>
        <w:autoSpaceDN w:val="0"/>
        <w:adjustRightInd w:val="0"/>
      </w:pPr>
      <w:r>
        <w:t>VCC</w:t>
      </w:r>
      <w:r>
        <w:sym w:font="Wingdings" w:char="F0E0"/>
      </w:r>
      <w:r>
        <w:t>U1-24,U</w:t>
      </w:r>
      <w:r w:rsidR="005A5B26">
        <w:t>2</w:t>
      </w:r>
      <w:r>
        <w:t>-14</w:t>
      </w:r>
      <w:r w:rsidR="005A5B26">
        <w:t>,U3-14</w:t>
      </w:r>
    </w:p>
    <w:p w:rsidR="00376BA1" w:rsidRDefault="00376BA1" w:rsidP="00376BA1">
      <w:pPr>
        <w:autoSpaceDE w:val="0"/>
        <w:autoSpaceDN w:val="0"/>
        <w:adjustRightInd w:val="0"/>
      </w:pPr>
      <w:r>
        <w:t>GND</w:t>
      </w:r>
      <w:r>
        <w:sym w:font="Wingdings" w:char="F0E0"/>
      </w:r>
      <w:r>
        <w:t>U1-12,U2-3,U4-7</w:t>
      </w:r>
    </w:p>
    <w:p w:rsidR="005A5B26" w:rsidRDefault="005A5B26" w:rsidP="00376BA1">
      <w:pPr>
        <w:autoSpaceDE w:val="0"/>
        <w:autoSpaceDN w:val="0"/>
        <w:adjustRightInd w:val="0"/>
      </w:pPr>
    </w:p>
    <w:p w:rsidR="00376BA1" w:rsidRDefault="00376BA1" w:rsidP="00376BA1">
      <w:pPr>
        <w:autoSpaceDE w:val="0"/>
        <w:autoSpaceDN w:val="0"/>
        <w:adjustRightInd w:val="0"/>
      </w:pPr>
      <w:r>
        <w:t>A</w:t>
      </w:r>
      <w:r>
        <w:sym w:font="Wingdings" w:char="F0E0"/>
      </w:r>
      <w:r>
        <w:t>U1-1</w:t>
      </w:r>
    </w:p>
    <w:p w:rsidR="005A5B26" w:rsidRDefault="005A5B26" w:rsidP="005A5B26">
      <w:pPr>
        <w:autoSpaceDE w:val="0"/>
        <w:autoSpaceDN w:val="0"/>
        <w:adjustRightInd w:val="0"/>
      </w:pPr>
      <w:r>
        <w:t>B</w:t>
      </w:r>
      <w:r>
        <w:sym w:font="Wingdings" w:char="F0E0"/>
      </w:r>
      <w:r>
        <w:t>U1-2</w:t>
      </w:r>
    </w:p>
    <w:p w:rsidR="005A5B26" w:rsidRDefault="005A5B26" w:rsidP="00376BA1">
      <w:pPr>
        <w:autoSpaceDE w:val="0"/>
        <w:autoSpaceDN w:val="0"/>
        <w:adjustRightInd w:val="0"/>
      </w:pPr>
      <w:r>
        <w:t>C</w:t>
      </w:r>
      <w:r>
        <w:sym w:font="Wingdings" w:char="F0E0"/>
      </w:r>
      <w:r>
        <w:t>U1-3</w:t>
      </w:r>
    </w:p>
    <w:p w:rsidR="00376BA1" w:rsidRDefault="00376BA1" w:rsidP="00376BA1">
      <w:pPr>
        <w:autoSpaceDE w:val="0"/>
        <w:autoSpaceDN w:val="0"/>
        <w:adjustRightInd w:val="0"/>
      </w:pPr>
      <w:r>
        <w:t>D</w:t>
      </w:r>
      <w:r>
        <w:sym w:font="Wingdings" w:char="F0E0"/>
      </w:r>
      <w:r>
        <w:t>U1-4</w:t>
      </w:r>
    </w:p>
    <w:p w:rsidR="005A5B26" w:rsidRDefault="005A5B26" w:rsidP="00376BA1">
      <w:pPr>
        <w:autoSpaceDE w:val="0"/>
        <w:autoSpaceDN w:val="0"/>
        <w:adjustRightInd w:val="0"/>
      </w:pPr>
    </w:p>
    <w:p w:rsidR="00376BA1" w:rsidRDefault="00376BA1" w:rsidP="00376BA1">
      <w:pPr>
        <w:autoSpaceDE w:val="0"/>
        <w:autoSpaceDN w:val="0"/>
        <w:adjustRightInd w:val="0"/>
      </w:pPr>
      <w:r>
        <w:t>U1-20</w:t>
      </w:r>
      <w:r>
        <w:sym w:font="Wingdings" w:char="F0E0"/>
      </w:r>
      <w:r>
        <w:t>Ya</w:t>
      </w:r>
      <w:r>
        <w:sym w:font="Wingdings" w:char="F0E0"/>
      </w:r>
      <w:r>
        <w:t>U2-1</w:t>
      </w:r>
    </w:p>
    <w:p w:rsidR="00376BA1" w:rsidRDefault="00376BA1" w:rsidP="00376BA1">
      <w:pPr>
        <w:autoSpaceDE w:val="0"/>
        <w:autoSpaceDN w:val="0"/>
        <w:adjustRightInd w:val="0"/>
      </w:pPr>
      <w:r>
        <w:t>U1-16</w:t>
      </w:r>
      <w:r>
        <w:sym w:font="Wingdings" w:char="F0E0"/>
      </w:r>
      <w:r w:rsidR="00F0736C">
        <w:t>Yb</w:t>
      </w:r>
      <w:r w:rsidR="00F0736C">
        <w:sym w:font="Wingdings" w:char="F0E0"/>
      </w:r>
      <w:r w:rsidR="00F0736C">
        <w:t>U2-3</w:t>
      </w:r>
    </w:p>
    <w:p w:rsidR="00376BA1" w:rsidRDefault="00376BA1" w:rsidP="00376BA1">
      <w:pPr>
        <w:autoSpaceDE w:val="0"/>
        <w:autoSpaceDN w:val="0"/>
        <w:adjustRightInd w:val="0"/>
      </w:pPr>
      <w:r>
        <w:t>U1-21</w:t>
      </w:r>
      <w:r>
        <w:sym w:font="Wingdings" w:char="F0E0"/>
      </w:r>
      <w:r w:rsidR="00F0736C">
        <w:t>Yc</w:t>
      </w:r>
      <w:r w:rsidR="00F0736C">
        <w:sym w:font="Wingdings" w:char="F0E0"/>
      </w:r>
      <w:r w:rsidR="00F0736C">
        <w:t>U2-5</w:t>
      </w:r>
    </w:p>
    <w:p w:rsidR="00376BA1" w:rsidRDefault="00376BA1" w:rsidP="00376BA1">
      <w:pPr>
        <w:autoSpaceDE w:val="0"/>
        <w:autoSpaceDN w:val="0"/>
        <w:adjustRightInd w:val="0"/>
      </w:pPr>
      <w:r>
        <w:t>U1-15</w:t>
      </w:r>
      <w:r>
        <w:sym w:font="Wingdings" w:char="F0E0"/>
      </w:r>
      <w:r w:rsidR="00F0736C">
        <w:t>Yd</w:t>
      </w:r>
      <w:r w:rsidR="00F0736C">
        <w:sym w:font="Wingdings" w:char="F0E0"/>
      </w:r>
      <w:r w:rsidR="00F0736C">
        <w:t>U2-9</w:t>
      </w:r>
    </w:p>
    <w:p w:rsidR="00376BA1" w:rsidRDefault="00376BA1" w:rsidP="00376BA1">
      <w:pPr>
        <w:autoSpaceDE w:val="0"/>
        <w:autoSpaceDN w:val="0"/>
        <w:adjustRightInd w:val="0"/>
      </w:pPr>
      <w:r>
        <w:t>U1-22</w:t>
      </w:r>
      <w:r>
        <w:sym w:font="Wingdings" w:char="F0E0"/>
      </w:r>
      <w:r w:rsidR="00F0736C">
        <w:t>Ye</w:t>
      </w:r>
      <w:r w:rsidR="00F0736C">
        <w:sym w:font="Wingdings" w:char="F0E0"/>
      </w:r>
      <w:r w:rsidR="00F0736C">
        <w:t>U2-11</w:t>
      </w:r>
    </w:p>
    <w:p w:rsidR="00376BA1" w:rsidRDefault="00376BA1" w:rsidP="00376BA1">
      <w:pPr>
        <w:autoSpaceDE w:val="0"/>
        <w:autoSpaceDN w:val="0"/>
        <w:adjustRightInd w:val="0"/>
      </w:pPr>
      <w:r>
        <w:t>U1-14</w:t>
      </w:r>
      <w:r>
        <w:sym w:font="Wingdings" w:char="F0E0"/>
      </w:r>
      <w:r w:rsidR="00F0736C">
        <w:t>Yf</w:t>
      </w:r>
      <w:r w:rsidR="00F0736C">
        <w:sym w:font="Wingdings" w:char="F0E0"/>
      </w:r>
      <w:r w:rsidR="00F0736C">
        <w:t>U2-13</w:t>
      </w:r>
    </w:p>
    <w:p w:rsidR="00376BA1" w:rsidRDefault="00376BA1" w:rsidP="00376BA1">
      <w:pPr>
        <w:autoSpaceDE w:val="0"/>
        <w:autoSpaceDN w:val="0"/>
        <w:adjustRightInd w:val="0"/>
      </w:pPr>
      <w:r>
        <w:t>U1-13</w:t>
      </w:r>
      <w:r>
        <w:sym w:font="Wingdings" w:char="F0E0"/>
      </w:r>
      <w:r w:rsidR="00F0736C">
        <w:t>Yg</w:t>
      </w:r>
      <w:r w:rsidR="00F0736C">
        <w:sym w:font="Wingdings" w:char="F0E0"/>
      </w:r>
      <w:r w:rsidR="00F0736C">
        <w:t>U3-1</w:t>
      </w:r>
    </w:p>
    <w:p w:rsidR="00376BA1" w:rsidRDefault="00376BA1" w:rsidP="00376BA1">
      <w:pPr>
        <w:autoSpaceDE w:val="0"/>
        <w:autoSpaceDN w:val="0"/>
        <w:adjustRightInd w:val="0"/>
      </w:pPr>
      <w:r>
        <w:t xml:space="preserve">U2-2  </w:t>
      </w:r>
      <w:r>
        <w:sym w:font="Wingdings" w:char="F0E0"/>
      </w:r>
      <w:r w:rsidR="00F0736C">
        <w:t>U4-1</w:t>
      </w:r>
    </w:p>
    <w:p w:rsidR="00F0736C" w:rsidRDefault="00F0736C" w:rsidP="00376BA1">
      <w:pPr>
        <w:autoSpaceDE w:val="0"/>
        <w:autoSpaceDN w:val="0"/>
        <w:adjustRightInd w:val="0"/>
      </w:pPr>
      <w:r>
        <w:t xml:space="preserve">U2-4  </w:t>
      </w:r>
      <w:r>
        <w:sym w:font="Wingdings" w:char="F0E0"/>
      </w:r>
      <w:r>
        <w:t>U4-2</w:t>
      </w:r>
    </w:p>
    <w:p w:rsidR="00F0736C" w:rsidRDefault="00F0736C" w:rsidP="00376BA1">
      <w:pPr>
        <w:autoSpaceDE w:val="0"/>
        <w:autoSpaceDN w:val="0"/>
        <w:adjustRightInd w:val="0"/>
      </w:pPr>
      <w:r>
        <w:t xml:space="preserve">U2-6  </w:t>
      </w:r>
      <w:r>
        <w:sym w:font="Wingdings" w:char="F0E0"/>
      </w:r>
      <w:r>
        <w:t>U4-5</w:t>
      </w:r>
    </w:p>
    <w:p w:rsidR="00F0736C" w:rsidRDefault="00F0736C" w:rsidP="00376BA1">
      <w:pPr>
        <w:autoSpaceDE w:val="0"/>
        <w:autoSpaceDN w:val="0"/>
        <w:adjustRightInd w:val="0"/>
      </w:pPr>
      <w:r>
        <w:t xml:space="preserve">U2-8  </w:t>
      </w:r>
      <w:r>
        <w:sym w:font="Wingdings" w:char="F0E0"/>
      </w:r>
      <w:r>
        <w:t>U4-6</w:t>
      </w:r>
    </w:p>
    <w:p w:rsidR="00F0736C" w:rsidRDefault="00F0736C" w:rsidP="00376BA1">
      <w:pPr>
        <w:autoSpaceDE w:val="0"/>
        <w:autoSpaceDN w:val="0"/>
        <w:adjustRightInd w:val="0"/>
      </w:pPr>
      <w:r>
        <w:t>U2-10</w:t>
      </w:r>
      <w:r>
        <w:sym w:font="Wingdings" w:char="F0E0"/>
      </w:r>
      <w:r>
        <w:t>U4-8</w:t>
      </w:r>
    </w:p>
    <w:p w:rsidR="00F0736C" w:rsidRDefault="00F0736C" w:rsidP="00376BA1">
      <w:pPr>
        <w:autoSpaceDE w:val="0"/>
        <w:autoSpaceDN w:val="0"/>
        <w:adjustRightInd w:val="0"/>
      </w:pPr>
      <w:r>
        <w:t>U2-12</w:t>
      </w:r>
      <w:r>
        <w:sym w:font="Wingdings" w:char="F0E0"/>
      </w:r>
      <w:r>
        <w:t>U4-10</w:t>
      </w:r>
    </w:p>
    <w:p w:rsidR="00376BA1" w:rsidRDefault="005A5B26" w:rsidP="00F944C0">
      <w:pPr>
        <w:autoSpaceDE w:val="0"/>
        <w:autoSpaceDN w:val="0"/>
        <w:adjustRightInd w:val="0"/>
      </w:pPr>
      <w:r>
        <w:t xml:space="preserve">U3-2  </w:t>
      </w:r>
      <w:r>
        <w:sym w:font="Wingdings" w:char="F0E0"/>
      </w:r>
      <w:r>
        <w:t>U4-9</w:t>
      </w:r>
    </w:p>
    <w:p w:rsidR="008E4BC6" w:rsidRPr="00E74D0D" w:rsidRDefault="008E4BC6" w:rsidP="00F944C0">
      <w:pPr>
        <w:autoSpaceDE w:val="0"/>
        <w:autoSpaceDN w:val="0"/>
        <w:adjustRightInd w:val="0"/>
      </w:pPr>
    </w:p>
    <w:p w:rsidR="00F944C0" w:rsidRDefault="00084DE4" w:rsidP="00474337">
      <w:pPr>
        <w:autoSpaceDE w:val="0"/>
        <w:autoSpaceDN w:val="0"/>
        <w:adjustRightInd w:val="0"/>
      </w:pPr>
      <w:r>
        <w:t>6</w:t>
      </w:r>
      <w:r w:rsidR="00F944C0" w:rsidRPr="00E74D0D">
        <w:t xml:space="preserve">. </w:t>
      </w:r>
      <w:r w:rsidR="008E4BC6">
        <w:t>Finally we wired the circuit.</w:t>
      </w:r>
    </w:p>
    <w:p w:rsidR="00C90DA6" w:rsidRPr="00E74D0D" w:rsidRDefault="00C90DA6" w:rsidP="00C90DA6">
      <w:pPr>
        <w:rPr>
          <w:b/>
        </w:rPr>
      </w:pPr>
    </w:p>
    <w:p w:rsidR="00C90DA6" w:rsidRPr="00084DE4" w:rsidRDefault="00C90DA6" w:rsidP="00C90DA6">
      <w:pPr>
        <w:rPr>
          <w:b/>
          <w:u w:val="single"/>
        </w:rPr>
      </w:pPr>
      <w:r w:rsidRPr="00084DE4">
        <w:rPr>
          <w:b/>
          <w:u w:val="single"/>
        </w:rPr>
        <w:t>Results</w:t>
      </w:r>
    </w:p>
    <w:p w:rsidR="00B73880" w:rsidRPr="00084DE4" w:rsidRDefault="00084DE4" w:rsidP="00084DE4">
      <w:pPr>
        <w:autoSpaceDE w:val="0"/>
        <w:autoSpaceDN w:val="0"/>
        <w:adjustRightInd w:val="0"/>
        <w:rPr>
          <w:rFonts w:asciiTheme="minorHAnsi" w:hAnsiTheme="minorHAnsi"/>
        </w:rPr>
      </w:pPr>
      <w:r>
        <w:t>N</w:t>
      </w:r>
      <w:r w:rsidR="00CE4AB3">
        <w:t>o one was able to get this to work properly</w:t>
      </w:r>
      <w:r>
        <w:t>. All I was able to get was a blinking light in the center led.</w:t>
      </w:r>
      <w:r w:rsidRPr="00084DE4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>The main problem was finding the matching chip in the software. This was our first time using this software, and there was a lot to learn in very little time. Hopefully next time we’ll know the device-type and get quicker at using the program</w:t>
      </w:r>
    </w:p>
    <w:p w:rsidR="004345BD" w:rsidRDefault="004345BD"/>
    <w:sectPr w:rsidR="004345BD" w:rsidSect="00DB5D15">
      <w:headerReference w:type="default" r:id="rId8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33381" w:rsidRDefault="00A33381" w:rsidP="00215DA8">
      <w:r>
        <w:separator/>
      </w:r>
    </w:p>
  </w:endnote>
  <w:endnote w:type="continuationSeparator" w:id="1">
    <w:p w:rsidR="00A33381" w:rsidRDefault="00A33381" w:rsidP="00215DA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33381" w:rsidRDefault="00A33381" w:rsidP="00215DA8">
      <w:r>
        <w:separator/>
      </w:r>
    </w:p>
  </w:footnote>
  <w:footnote w:type="continuationSeparator" w:id="1">
    <w:p w:rsidR="00A33381" w:rsidRDefault="00A33381" w:rsidP="00215DA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spacing w:val="60"/>
      </w:rPr>
      <w:id w:val="47952782"/>
      <w:docPartObj>
        <w:docPartGallery w:val="Page Numbers (Top of Page)"/>
        <w:docPartUnique/>
      </w:docPartObj>
    </w:sdtPr>
    <w:sdtEndPr>
      <w:rPr>
        <w:spacing w:val="0"/>
      </w:rPr>
    </w:sdtEndPr>
    <w:sdtContent>
      <w:p w:rsidR="00215DA8" w:rsidRDefault="00215DA8">
        <w:pPr>
          <w:pStyle w:val="Header"/>
          <w:pBdr>
            <w:bottom w:val="single" w:sz="4" w:space="1" w:color="D9D9D9" w:themeColor="background1" w:themeShade="D9"/>
          </w:pBdr>
          <w:jc w:val="right"/>
          <w:rPr>
            <w:b/>
          </w:rPr>
        </w:pPr>
        <w:r>
          <w:rPr>
            <w:color w:val="7F7F7F" w:themeColor="background1" w:themeShade="7F"/>
            <w:spacing w:val="60"/>
          </w:rPr>
          <w:t>Page</w:t>
        </w:r>
        <w:r>
          <w:t xml:space="preserve"> | </w:t>
        </w:r>
        <w:fldSimple w:instr=" PAGE   \* MERGEFORMAT ">
          <w:r w:rsidR="00084DE4" w:rsidRPr="00084DE4">
            <w:rPr>
              <w:b/>
              <w:noProof/>
            </w:rPr>
            <w:t>3</w:t>
          </w:r>
        </w:fldSimple>
      </w:p>
    </w:sdtContent>
  </w:sdt>
  <w:p w:rsidR="00215DA8" w:rsidRDefault="00215DA8">
    <w:pPr>
      <w:pStyle w:val="Header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C90DA6"/>
    <w:rsid w:val="0001192B"/>
    <w:rsid w:val="000337B2"/>
    <w:rsid w:val="00047C03"/>
    <w:rsid w:val="00077B11"/>
    <w:rsid w:val="00084DE4"/>
    <w:rsid w:val="000D06E4"/>
    <w:rsid w:val="0013268F"/>
    <w:rsid w:val="001404BA"/>
    <w:rsid w:val="00157316"/>
    <w:rsid w:val="001F1837"/>
    <w:rsid w:val="00213783"/>
    <w:rsid w:val="002156E0"/>
    <w:rsid w:val="00215DA8"/>
    <w:rsid w:val="00242915"/>
    <w:rsid w:val="00291FFC"/>
    <w:rsid w:val="002C6A5E"/>
    <w:rsid w:val="00307C75"/>
    <w:rsid w:val="00376BA1"/>
    <w:rsid w:val="00384D98"/>
    <w:rsid w:val="00423DE5"/>
    <w:rsid w:val="004345BD"/>
    <w:rsid w:val="00474337"/>
    <w:rsid w:val="0048003A"/>
    <w:rsid w:val="004C2833"/>
    <w:rsid w:val="004C7A42"/>
    <w:rsid w:val="004E79BE"/>
    <w:rsid w:val="005843BD"/>
    <w:rsid w:val="0059092B"/>
    <w:rsid w:val="005A5B26"/>
    <w:rsid w:val="006A69F9"/>
    <w:rsid w:val="00743DF2"/>
    <w:rsid w:val="007733B6"/>
    <w:rsid w:val="00865CF8"/>
    <w:rsid w:val="008745B1"/>
    <w:rsid w:val="00885C36"/>
    <w:rsid w:val="008B4783"/>
    <w:rsid w:val="008B6786"/>
    <w:rsid w:val="008E4BC6"/>
    <w:rsid w:val="00923DF2"/>
    <w:rsid w:val="0095114C"/>
    <w:rsid w:val="009B2FF4"/>
    <w:rsid w:val="00A33381"/>
    <w:rsid w:val="00A8647E"/>
    <w:rsid w:val="00AD30B9"/>
    <w:rsid w:val="00B617EC"/>
    <w:rsid w:val="00B73880"/>
    <w:rsid w:val="00BD15D0"/>
    <w:rsid w:val="00C47DDB"/>
    <w:rsid w:val="00C81407"/>
    <w:rsid w:val="00C90DA6"/>
    <w:rsid w:val="00CD7584"/>
    <w:rsid w:val="00CE3D0B"/>
    <w:rsid w:val="00CE4AB3"/>
    <w:rsid w:val="00CF49B9"/>
    <w:rsid w:val="00CF78F2"/>
    <w:rsid w:val="00DA1B05"/>
    <w:rsid w:val="00E3270C"/>
    <w:rsid w:val="00E50B54"/>
    <w:rsid w:val="00E74D0D"/>
    <w:rsid w:val="00E95731"/>
    <w:rsid w:val="00EB63EE"/>
    <w:rsid w:val="00ED1A52"/>
    <w:rsid w:val="00ED2BDB"/>
    <w:rsid w:val="00F047F6"/>
    <w:rsid w:val="00F0736C"/>
    <w:rsid w:val="00F75B4B"/>
    <w:rsid w:val="00F767CB"/>
    <w:rsid w:val="00F770E0"/>
    <w:rsid w:val="00F944C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 2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90DA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2">
    <w:name w:val="Table Grid 2"/>
    <w:basedOn w:val="TableNormal"/>
    <w:rsid w:val="00C90DA6"/>
    <w:pPr>
      <w:spacing w:after="0" w:line="240" w:lineRule="auto"/>
    </w:pPr>
    <w:rPr>
      <w:rFonts w:ascii="Times New Roman" w:eastAsia="SimSun" w:hAnsi="Times New Roman" w:cs="Times New Roman"/>
      <w:sz w:val="20"/>
      <w:szCs w:val="20"/>
    </w:rPr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C90DA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90DA6"/>
    <w:rPr>
      <w:rFonts w:ascii="Tahoma" w:eastAsia="Times New Roman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BD15D0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215DA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215DA8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semiHidden/>
    <w:unhideWhenUsed/>
    <w:rsid w:val="00215DA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215DA8"/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</TotalTime>
  <Pages>3</Pages>
  <Words>574</Words>
  <Characters>3273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Blizzard Ent.</Company>
  <LinksUpToDate>false</LinksUpToDate>
  <CharactersWithSpaces>384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hil</dc:creator>
  <cp:keywords/>
  <dc:description/>
  <cp:lastModifiedBy>Rahil</cp:lastModifiedBy>
  <cp:revision>43</cp:revision>
  <dcterms:created xsi:type="dcterms:W3CDTF">2008-11-14T07:04:00Z</dcterms:created>
  <dcterms:modified xsi:type="dcterms:W3CDTF">2008-12-05T08:59:00Z</dcterms:modified>
</cp:coreProperties>
</file>